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9FAA27" w14:textId="77777777" w:rsidR="008B1B92" w:rsidRDefault="00000000">
      <w:r>
        <w:rPr>
          <w:noProof/>
          <w:snapToGrid/>
        </w:rPr>
        <w:pict w14:anchorId="738A9AF3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3062BE69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27675BE2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588883D4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433CAD77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26911822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034F5A63" w14:textId="77777777" w:rsidR="008B1B92" w:rsidRDefault="00000000">
      <w:r>
        <w:rPr>
          <w:noProof/>
        </w:rPr>
        <w:pict w14:anchorId="09D78932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65773605" w14:textId="77777777" w:rsidR="008B1B92" w:rsidRDefault="00586456" w:rsidP="008B1B92">
                  <w:pPr>
                    <w:jc w:val="center"/>
                  </w:pPr>
                  <w:r>
                    <w:object w:dxaOrig="5927" w:dyaOrig="9373" w14:anchorId="6FBF58F4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474pt">
                        <v:imagedata r:id="rId7" o:title=""/>
                      </v:shape>
                      <o:OLEObject Type="Embed" ProgID="Visio.Drawing.15" ShapeID="_x0000_i1026" DrawAspect="Content" ObjectID="_1784447838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2CB70A46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6D29C3D8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4B2F4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0511E15F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077A4409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90BA60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4ADC0D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E8BD35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AF75F8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4D6B28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14C2FC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E89209B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ilgili birim personeli</w:t>
                  </w:r>
                </w:p>
                <w:p w14:paraId="3DB492BB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6DE128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63917A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D0B5E9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</w:t>
                  </w:r>
                </w:p>
                <w:p w14:paraId="50DF7526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Şube Müdürleri</w:t>
                  </w:r>
                </w:p>
                <w:p w14:paraId="279E13EA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şkanı</w:t>
                  </w:r>
                </w:p>
                <w:p w14:paraId="766EBB11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0B6AD2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0DC6A3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8A5EF0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69039D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BC8391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1009DE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5792B1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A372AF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736A02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9B69EAD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F2256B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925A28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9973AA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F7375F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E13FF98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0413A04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15B9673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A7A24D" w14:textId="77777777" w:rsidR="003F6CD5" w:rsidRDefault="003F6CD5" w:rsidP="003F6CD5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ilgili birim personeli</w:t>
                  </w:r>
                </w:p>
                <w:p w14:paraId="770A4CCB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164B2EA1" w14:textId="77777777" w:rsidR="008B1B92" w:rsidRDefault="008B1B92"/>
    <w:p w14:paraId="5D48A5D7" w14:textId="77777777" w:rsidR="008B1B92" w:rsidRDefault="008B1B92"/>
    <w:p w14:paraId="470F014C" w14:textId="77777777" w:rsidR="008B1B92" w:rsidRDefault="008B1B92"/>
    <w:p w14:paraId="25B1926F" w14:textId="77777777" w:rsidR="008B1B92" w:rsidRDefault="008B1B92"/>
    <w:p w14:paraId="284B6D4A" w14:textId="77777777" w:rsidR="008B1B92" w:rsidRDefault="008B1B92"/>
    <w:p w14:paraId="70AC75DD" w14:textId="77777777" w:rsidR="008B1B92" w:rsidRDefault="008B1B92"/>
    <w:p w14:paraId="23329227" w14:textId="77777777" w:rsidR="008B1B92" w:rsidRDefault="008B1B92"/>
    <w:p w14:paraId="661DA72D" w14:textId="77777777" w:rsidR="008B1B92" w:rsidRDefault="008B1B92"/>
    <w:p w14:paraId="1AA34E5B" w14:textId="77777777" w:rsidR="008B1B92" w:rsidRDefault="008B1B92"/>
    <w:p w14:paraId="0601A6D8" w14:textId="77777777" w:rsidR="008B1B92" w:rsidRDefault="008B1B92"/>
    <w:p w14:paraId="086A5F46" w14:textId="77777777" w:rsidR="008B1B92" w:rsidRDefault="008B1B92"/>
    <w:p w14:paraId="73D5B9BF" w14:textId="77777777" w:rsidR="008B1B92" w:rsidRDefault="008B1B92"/>
    <w:p w14:paraId="6943D2DD" w14:textId="77777777" w:rsidR="008B1B92" w:rsidRDefault="008B1B92"/>
    <w:p w14:paraId="69FD5980" w14:textId="77777777" w:rsidR="008B1B92" w:rsidRDefault="008B1B92"/>
    <w:p w14:paraId="375F6EF3" w14:textId="77777777" w:rsidR="008B1B92" w:rsidRDefault="008B1B92"/>
    <w:p w14:paraId="633025E2" w14:textId="77777777" w:rsidR="008B1B92" w:rsidRDefault="008B1B92"/>
    <w:p w14:paraId="492A457D" w14:textId="77777777" w:rsidR="008B1B92" w:rsidRDefault="008B1B92"/>
    <w:p w14:paraId="75B8A5F2" w14:textId="77777777" w:rsidR="008B1B92" w:rsidRDefault="008B1B92"/>
    <w:p w14:paraId="47C33770" w14:textId="77777777" w:rsidR="008B1B92" w:rsidRDefault="008B1B92"/>
    <w:p w14:paraId="2732ADB6" w14:textId="77777777" w:rsidR="008B1B92" w:rsidRDefault="008B1B92"/>
    <w:p w14:paraId="5E3EF9C7" w14:textId="77777777" w:rsidR="008B1B92" w:rsidRDefault="008B1B92"/>
    <w:p w14:paraId="31013F41" w14:textId="77777777" w:rsidR="008B1B92" w:rsidRDefault="008B1B92"/>
    <w:p w14:paraId="17E4730A" w14:textId="77777777" w:rsidR="008B1B92" w:rsidRDefault="008B1B92"/>
    <w:p w14:paraId="321DF29E" w14:textId="77777777" w:rsidR="008B1B92" w:rsidRDefault="008B1B92"/>
    <w:p w14:paraId="41F162C7" w14:textId="77777777" w:rsidR="008B1B92" w:rsidRDefault="008B1B92"/>
    <w:p w14:paraId="64673BCA" w14:textId="77777777" w:rsidR="008B1B92" w:rsidRDefault="008B1B92"/>
    <w:p w14:paraId="676DA9DE" w14:textId="77777777" w:rsidR="008B1B92" w:rsidRDefault="008B1B92"/>
    <w:p w14:paraId="751AA2A8" w14:textId="77777777" w:rsidR="008B1B92" w:rsidRDefault="008B1B92"/>
    <w:p w14:paraId="19DEEE49" w14:textId="77777777" w:rsidR="008B1B92" w:rsidRDefault="008B1B92"/>
    <w:p w14:paraId="186825B0" w14:textId="77777777" w:rsidR="008B1B92" w:rsidRDefault="008B1B92"/>
    <w:p w14:paraId="6E7A8922" w14:textId="77777777" w:rsidR="008B1B92" w:rsidRDefault="008B1B92"/>
    <w:p w14:paraId="6DEBC008" w14:textId="77777777" w:rsidR="008B1B92" w:rsidRDefault="008B1B92"/>
    <w:p w14:paraId="0832D54A" w14:textId="77777777" w:rsidR="008B1B92" w:rsidRDefault="008B1B92"/>
    <w:p w14:paraId="212D3E64" w14:textId="77777777" w:rsidR="008B1B92" w:rsidRDefault="008B1B92"/>
    <w:p w14:paraId="5FBF593E" w14:textId="77777777" w:rsidR="008B1B92" w:rsidRDefault="008B1B92"/>
    <w:p w14:paraId="4ACF9456" w14:textId="77777777" w:rsidR="008B1B92" w:rsidRDefault="008B1B92"/>
    <w:p w14:paraId="187A87E7" w14:textId="77777777" w:rsidR="008B1B92" w:rsidRDefault="008B1B92"/>
    <w:p w14:paraId="2FBC6889" w14:textId="77777777" w:rsidR="008B1B92" w:rsidRDefault="008B1B92"/>
    <w:p w14:paraId="6A030B69" w14:textId="77777777" w:rsidR="008B1B92" w:rsidRDefault="008B1B92"/>
    <w:p w14:paraId="11D9AB77" w14:textId="77777777" w:rsidR="008B1B92" w:rsidRDefault="008B1B92"/>
    <w:p w14:paraId="6693B26B" w14:textId="77777777" w:rsidR="008B1B92" w:rsidRDefault="008B1B92"/>
    <w:p w14:paraId="4B30A9EF" w14:textId="77777777" w:rsidR="008B1B92" w:rsidRDefault="008B1B92"/>
    <w:p w14:paraId="24F4015B" w14:textId="77777777" w:rsidR="008B1B92" w:rsidRDefault="008B1B92"/>
    <w:p w14:paraId="3FE4B722" w14:textId="77777777" w:rsidR="008B1B92" w:rsidRDefault="008B1B92"/>
    <w:p w14:paraId="44525A3C" w14:textId="77777777" w:rsidR="008B1B92" w:rsidRDefault="008B1B92"/>
    <w:p w14:paraId="265C8332" w14:textId="77777777" w:rsidR="008B1B92" w:rsidRDefault="008B1B92"/>
    <w:p w14:paraId="4621CF02" w14:textId="77777777" w:rsidR="008B1B92" w:rsidRDefault="008B1B92"/>
    <w:p w14:paraId="1A0F6243" w14:textId="77777777" w:rsidR="008B1B92" w:rsidRDefault="008B1B92"/>
    <w:p w14:paraId="5B395258" w14:textId="77777777" w:rsidR="008B1B92" w:rsidRDefault="008B1B92"/>
    <w:p w14:paraId="4118E80A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00074AC" w14:textId="77777777" w:rsidR="00775DE8" w:rsidRDefault="00775DE8" w:rsidP="00151E02">
      <w:r>
        <w:separator/>
      </w:r>
    </w:p>
  </w:endnote>
  <w:endnote w:type="continuationSeparator" w:id="0">
    <w:p w14:paraId="76C94B59" w14:textId="77777777" w:rsidR="00775DE8" w:rsidRDefault="00775DE8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85D176" w14:textId="77777777" w:rsidR="00D16EE9" w:rsidRDefault="00D16EE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D56400" w14:textId="77777777" w:rsidR="00346101" w:rsidRPr="00F978E4" w:rsidRDefault="00D16EE9" w:rsidP="00346101">
    <w:r>
      <w:rPr>
        <w:rFonts w:ascii="Arial" w:hAnsi="Arial" w:cs="Arial"/>
        <w:i/>
        <w:sz w:val="16"/>
      </w:rPr>
      <w:t>(Form No: İA-148</w:t>
    </w:r>
    <w:r w:rsidR="00346101">
      <w:rPr>
        <w:rFonts w:ascii="Arial" w:hAnsi="Arial" w:cs="Arial"/>
        <w:i/>
        <w:sz w:val="16"/>
      </w:rPr>
      <w:t xml:space="preserve"> ;</w:t>
    </w:r>
    <w:r w:rsidR="00346101">
      <w:rPr>
        <w:rFonts w:ascii="Arial" w:hAnsi="Arial" w:cs="Arial"/>
        <w:i/>
        <w:sz w:val="16"/>
        <w:szCs w:val="16"/>
      </w:rPr>
      <w:t xml:space="preserve"> Revizyon Tarihi: - ; </w:t>
    </w:r>
    <w:r w:rsidR="00346101">
      <w:rPr>
        <w:rFonts w:ascii="Arial" w:hAnsi="Arial" w:cs="Arial"/>
        <w:i/>
        <w:sz w:val="16"/>
      </w:rPr>
      <w:t>Revizyon No: 00)</w:t>
    </w:r>
  </w:p>
  <w:p w14:paraId="616A17BC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B7D0E60" w14:textId="77777777" w:rsidR="00D16EE9" w:rsidRDefault="00D16EE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068C6D7" w14:textId="77777777" w:rsidR="00775DE8" w:rsidRDefault="00775DE8" w:rsidP="00151E02">
      <w:r>
        <w:separator/>
      </w:r>
    </w:p>
  </w:footnote>
  <w:footnote w:type="continuationSeparator" w:id="0">
    <w:p w14:paraId="62EF086B" w14:textId="77777777" w:rsidR="00775DE8" w:rsidRDefault="00775DE8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01EE59" w14:textId="77777777" w:rsidR="00D16EE9" w:rsidRDefault="00D16EE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0E27EC" w:rsidRPr="000E27EC" w14:paraId="10066EEC" w14:textId="77777777" w:rsidTr="000E27EC">
      <w:trPr>
        <w:trHeight w:val="276"/>
      </w:trPr>
      <w:tc>
        <w:tcPr>
          <w:tcW w:w="1526" w:type="dxa"/>
          <w:vMerge w:val="restart"/>
        </w:tcPr>
        <w:p w14:paraId="26C494B0" w14:textId="1F8461B8" w:rsidR="00561D82" w:rsidRPr="000E27EC" w:rsidRDefault="000E27EC" w:rsidP="00561D82">
          <w:pPr>
            <w:pStyle w:val="stBilgi"/>
            <w:rPr>
              <w:rFonts w:ascii="Arial" w:hAnsi="Arial" w:cs="Arial"/>
            </w:rPr>
          </w:pPr>
          <w:r w:rsidRPr="000E27EC">
            <w:rPr>
              <w:noProof/>
              <w:snapToGrid/>
            </w:rPr>
            <w:drawing>
              <wp:inline distT="0" distB="0" distL="0" distR="0" wp14:anchorId="34A5A0FE" wp14:editId="511DFF3F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2DB74D95" w14:textId="77777777" w:rsidR="000E27EC" w:rsidRDefault="000E27E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B2C8C9C" w14:textId="77777777" w:rsidR="000E27EC" w:rsidRDefault="000E27EC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E88EE6A" w14:textId="6C282551" w:rsidR="00561D82" w:rsidRPr="000E27EC" w:rsidRDefault="00E82E05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0E27EC">
            <w:rPr>
              <w:rFonts w:ascii="Arial" w:hAnsi="Arial" w:cs="Arial"/>
              <w:b/>
              <w:sz w:val="24"/>
              <w:szCs w:val="18"/>
            </w:rPr>
            <w:t xml:space="preserve">KURUM </w:t>
          </w:r>
          <w:r w:rsidR="004F7378" w:rsidRPr="000E27EC">
            <w:rPr>
              <w:rFonts w:ascii="Arial" w:hAnsi="Arial" w:cs="Arial"/>
              <w:b/>
              <w:sz w:val="24"/>
              <w:szCs w:val="18"/>
            </w:rPr>
            <w:t>İÇİ</w:t>
          </w:r>
          <w:r w:rsidRPr="000E27EC">
            <w:rPr>
              <w:rFonts w:ascii="Arial" w:hAnsi="Arial" w:cs="Arial"/>
              <w:b/>
              <w:sz w:val="24"/>
              <w:szCs w:val="18"/>
            </w:rPr>
            <w:t xml:space="preserve"> G</w:t>
          </w:r>
          <w:r w:rsidR="00586456" w:rsidRPr="000E27EC">
            <w:rPr>
              <w:rFonts w:ascii="Arial" w:hAnsi="Arial" w:cs="Arial"/>
              <w:b/>
              <w:sz w:val="24"/>
              <w:szCs w:val="18"/>
            </w:rPr>
            <w:t>İDEN</w:t>
          </w:r>
          <w:r w:rsidRPr="000E27EC">
            <w:rPr>
              <w:rFonts w:ascii="Arial" w:hAnsi="Arial" w:cs="Arial"/>
              <w:b/>
              <w:sz w:val="24"/>
              <w:szCs w:val="18"/>
            </w:rPr>
            <w:t xml:space="preserve"> EVRAK</w:t>
          </w:r>
          <w:r w:rsidR="00561D82" w:rsidRPr="000E27EC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462F477A" w14:textId="77777777" w:rsidR="00561D82" w:rsidRPr="000E27E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E27EC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1ED5ED89" w14:textId="77777777" w:rsidR="00561D82" w:rsidRPr="000E27EC" w:rsidRDefault="00D16EE9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E27EC">
            <w:rPr>
              <w:rFonts w:ascii="Arial" w:hAnsi="Arial" w:cs="Arial"/>
              <w:b/>
              <w:sz w:val="18"/>
            </w:rPr>
            <w:t>İA-148</w:t>
          </w:r>
        </w:p>
      </w:tc>
    </w:tr>
    <w:tr w:rsidR="000E27EC" w:rsidRPr="000E27EC" w14:paraId="491D4206" w14:textId="77777777" w:rsidTr="000E27EC">
      <w:trPr>
        <w:trHeight w:val="276"/>
      </w:trPr>
      <w:tc>
        <w:tcPr>
          <w:tcW w:w="1526" w:type="dxa"/>
          <w:vMerge/>
        </w:tcPr>
        <w:p w14:paraId="61DA1884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6EB766B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22AA105" w14:textId="77777777" w:rsidR="00561D82" w:rsidRPr="000E27E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E27EC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086FEE7F" w14:textId="77777777" w:rsidR="00561D82" w:rsidRPr="000E27EC" w:rsidRDefault="00346101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E27EC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0E27EC" w:rsidRPr="000E27EC" w14:paraId="0675E42A" w14:textId="77777777" w:rsidTr="000E27EC">
      <w:trPr>
        <w:trHeight w:val="276"/>
      </w:trPr>
      <w:tc>
        <w:tcPr>
          <w:tcW w:w="1526" w:type="dxa"/>
          <w:vMerge/>
        </w:tcPr>
        <w:p w14:paraId="027AA964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6C10033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25317814" w14:textId="77777777" w:rsidR="00561D82" w:rsidRPr="000E27E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E27EC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75D84FAF" w14:textId="77777777" w:rsidR="00561D82" w:rsidRPr="000E27E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E27EC">
            <w:rPr>
              <w:rFonts w:ascii="Arial" w:hAnsi="Arial" w:cs="Arial"/>
              <w:b/>
              <w:sz w:val="18"/>
            </w:rPr>
            <w:t>-</w:t>
          </w:r>
        </w:p>
      </w:tc>
    </w:tr>
    <w:tr w:rsidR="000E27EC" w:rsidRPr="000E27EC" w14:paraId="3F4BF2A6" w14:textId="77777777" w:rsidTr="000E27EC">
      <w:trPr>
        <w:trHeight w:val="276"/>
      </w:trPr>
      <w:tc>
        <w:tcPr>
          <w:tcW w:w="1526" w:type="dxa"/>
          <w:vMerge/>
        </w:tcPr>
        <w:p w14:paraId="73BECED6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A11CEB1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8334C52" w14:textId="77777777" w:rsidR="00561D82" w:rsidRPr="000E27E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E27EC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0303AE8C" w14:textId="77777777" w:rsidR="00561D82" w:rsidRPr="000E27E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E27EC">
            <w:rPr>
              <w:rFonts w:ascii="Arial" w:hAnsi="Arial" w:cs="Arial"/>
              <w:b/>
              <w:sz w:val="18"/>
            </w:rPr>
            <w:t>00</w:t>
          </w:r>
        </w:p>
      </w:tc>
    </w:tr>
    <w:tr w:rsidR="000E27EC" w:rsidRPr="000E27EC" w14:paraId="33919A01" w14:textId="77777777" w:rsidTr="000E27EC">
      <w:trPr>
        <w:trHeight w:val="276"/>
      </w:trPr>
      <w:tc>
        <w:tcPr>
          <w:tcW w:w="1526" w:type="dxa"/>
          <w:vMerge/>
        </w:tcPr>
        <w:p w14:paraId="5FA89037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0B16A84" w14:textId="77777777" w:rsidR="00561D82" w:rsidRPr="000E27E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150304F" w14:textId="77777777" w:rsidR="00561D82" w:rsidRPr="000E27E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0E27EC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4C59FED2" w14:textId="77777777" w:rsidR="00561D82" w:rsidRPr="000E27EC" w:rsidRDefault="00D33C7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0E27EC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0E27EC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0E27EC">
            <w:rPr>
              <w:rFonts w:ascii="Arial" w:hAnsi="Arial" w:cs="Arial"/>
              <w:b/>
              <w:sz w:val="18"/>
            </w:rPr>
            <w:fldChar w:fldCharType="separate"/>
          </w:r>
          <w:r w:rsidR="00D16EE9" w:rsidRPr="000E27EC">
            <w:rPr>
              <w:rFonts w:ascii="Arial" w:hAnsi="Arial" w:cs="Arial"/>
              <w:b/>
              <w:noProof/>
              <w:sz w:val="18"/>
            </w:rPr>
            <w:t>1</w:t>
          </w:r>
          <w:r w:rsidRPr="000E27EC">
            <w:rPr>
              <w:rFonts w:ascii="Arial" w:hAnsi="Arial" w:cs="Arial"/>
              <w:b/>
              <w:sz w:val="18"/>
            </w:rPr>
            <w:fldChar w:fldCharType="end"/>
          </w:r>
          <w:r w:rsidR="00561D82" w:rsidRPr="000E27EC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D16EE9" w:rsidRPr="000E27EC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73CDD86D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4F3FF1" w14:textId="77777777" w:rsidR="00D16EE9" w:rsidRDefault="00D16EE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3CFD"/>
    <w:rsid w:val="00084221"/>
    <w:rsid w:val="000B2185"/>
    <w:rsid w:val="000B5DBC"/>
    <w:rsid w:val="000B7D80"/>
    <w:rsid w:val="000C1FE5"/>
    <w:rsid w:val="000C51A7"/>
    <w:rsid w:val="000C6DC2"/>
    <w:rsid w:val="000E27EC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2523"/>
    <w:rsid w:val="00256A31"/>
    <w:rsid w:val="00257F32"/>
    <w:rsid w:val="00266C43"/>
    <w:rsid w:val="002678FF"/>
    <w:rsid w:val="00271827"/>
    <w:rsid w:val="002A7827"/>
    <w:rsid w:val="002B3652"/>
    <w:rsid w:val="002D2487"/>
    <w:rsid w:val="002D4BE0"/>
    <w:rsid w:val="00300C8E"/>
    <w:rsid w:val="0031050E"/>
    <w:rsid w:val="00323C5A"/>
    <w:rsid w:val="00330813"/>
    <w:rsid w:val="00336624"/>
    <w:rsid w:val="00346101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3F6CD5"/>
    <w:rsid w:val="00404452"/>
    <w:rsid w:val="0040638F"/>
    <w:rsid w:val="00410E31"/>
    <w:rsid w:val="00427047"/>
    <w:rsid w:val="00432360"/>
    <w:rsid w:val="00435E35"/>
    <w:rsid w:val="00435EC6"/>
    <w:rsid w:val="004501CF"/>
    <w:rsid w:val="004612FB"/>
    <w:rsid w:val="004813F4"/>
    <w:rsid w:val="004A7F3C"/>
    <w:rsid w:val="004D2834"/>
    <w:rsid w:val="004D55AB"/>
    <w:rsid w:val="004F2713"/>
    <w:rsid w:val="004F2777"/>
    <w:rsid w:val="004F7378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456"/>
    <w:rsid w:val="00586B8D"/>
    <w:rsid w:val="005A1694"/>
    <w:rsid w:val="005A5855"/>
    <w:rsid w:val="005C478E"/>
    <w:rsid w:val="005C76B3"/>
    <w:rsid w:val="005E72A6"/>
    <w:rsid w:val="00622CD6"/>
    <w:rsid w:val="00623840"/>
    <w:rsid w:val="00627914"/>
    <w:rsid w:val="006338B5"/>
    <w:rsid w:val="00633E30"/>
    <w:rsid w:val="006360A2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75DE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9AA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269FE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16EE9"/>
    <w:rsid w:val="00D273A5"/>
    <w:rsid w:val="00D33C78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D694C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82E05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6798C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0118D457"/>
  <w15:docId w15:val="{3924A0EE-7DA4-4244-BAEC-72C91D919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694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5</cp:revision>
  <cp:lastPrinted>2021-07-06T06:41:00Z</cp:lastPrinted>
  <dcterms:created xsi:type="dcterms:W3CDTF">2020-07-22T05:02:00Z</dcterms:created>
  <dcterms:modified xsi:type="dcterms:W3CDTF">2024-08-06T08:11:00Z</dcterms:modified>
</cp:coreProperties>
</file>